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2A455D"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065126"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065106"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065107"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065108"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065109"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065110"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065111"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065112"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065113"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065114"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065115"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065116"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065117"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065118"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065119"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065120"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065121"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065122"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065123"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065124"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065125"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D410B1"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0;margin-top:16.05pt;width:1080.35pt;height:598.85pt;z-index:251673612;mso-position-horizontal-relative:text;mso-position-vertical-relative:text">
            <v:imagedata r:id="rId82" o:title="" croptop="1141f" cropbottom="1766f" cropleft="4623f"/>
            <w10:wrap type="square"/>
          </v:shape>
          <o:OLEObject Type="Embed" ProgID="Visio.Drawing.15" ShapeID="_x0000_s1124" DrawAspect="Content" ObjectID="_1654065127" r:id="rId83"/>
        </w:object>
      </w:r>
      <w:r w:rsidR="004433EA">
        <w:t>Logical ERD</w:t>
      </w:r>
      <w:bookmarkEnd w:id="55"/>
    </w:p>
    <w:p w14:paraId="3CD7065A" w14:textId="0710322A"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3A32C1"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BD435D" w:rsidRDefault="00BD435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E1844E" w14:textId="77777777" w:rsidR="0093412C" w:rsidRDefault="0093412C">
      <w:pPr>
        <w:spacing w:line="240" w:lineRule="auto"/>
      </w:pPr>
      <w:r>
        <w:separator/>
      </w:r>
    </w:p>
  </w:endnote>
  <w:endnote w:type="continuationSeparator" w:id="0">
    <w:p w14:paraId="36996387" w14:textId="77777777" w:rsidR="0093412C" w:rsidRDefault="0093412C">
      <w:pPr>
        <w:spacing w:line="240" w:lineRule="auto"/>
      </w:pPr>
      <w:r>
        <w:continuationSeparator/>
      </w:r>
    </w:p>
  </w:endnote>
  <w:endnote w:type="continuationNotice" w:id="1">
    <w:p w14:paraId="568BB2F0" w14:textId="77777777" w:rsidR="0093412C" w:rsidRDefault="0093412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BD435D" w:rsidRDefault="00BD435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BD435D" w:rsidRDefault="00BD43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BD435D" w:rsidRDefault="00BD435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BD435D" w:rsidRDefault="00BD43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11371D" w14:textId="77777777" w:rsidR="0093412C" w:rsidRDefault="0093412C">
      <w:pPr>
        <w:spacing w:line="240" w:lineRule="auto"/>
      </w:pPr>
      <w:r>
        <w:separator/>
      </w:r>
    </w:p>
  </w:footnote>
  <w:footnote w:type="continuationSeparator" w:id="0">
    <w:p w14:paraId="2B746DAF" w14:textId="77777777" w:rsidR="0093412C" w:rsidRDefault="0093412C">
      <w:pPr>
        <w:spacing w:line="240" w:lineRule="auto"/>
      </w:pPr>
      <w:r>
        <w:continuationSeparator/>
      </w:r>
    </w:p>
  </w:footnote>
  <w:footnote w:type="continuationNotice" w:id="1">
    <w:p w14:paraId="264906A1" w14:textId="77777777" w:rsidR="0093412C" w:rsidRDefault="0093412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BD435D" w:rsidRDefault="00BD435D" w:rsidP="00CD6E81">
    <w:pPr>
      <w:tabs>
        <w:tab w:val="right" w:pos="9412"/>
      </w:tabs>
      <w:jc w:val="both"/>
    </w:pPr>
    <w:r>
      <w:t>Conceptual Database Design</w:t>
    </w:r>
    <w:r>
      <w:tab/>
    </w:r>
    <w:r>
      <w:rPr>
        <w:lang w:val="en-NZ"/>
      </w:rPr>
      <w:t>DAT601</w:t>
    </w:r>
  </w:p>
  <w:p w14:paraId="7D3F4CCA" w14:textId="137D03DE" w:rsidR="00BD435D" w:rsidRPr="00DA5617" w:rsidRDefault="00BD435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BD435D" w:rsidRPr="00CD6E81" w:rsidRDefault="00BD435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BD435D" w:rsidRDefault="00BD435D" w:rsidP="00376A82">
    <w:pPr>
      <w:jc w:val="both"/>
    </w:pPr>
    <w:r>
      <w:t>Conceptual Database Design</w:t>
    </w:r>
  </w:p>
  <w:p w14:paraId="45DD28F4" w14:textId="77777777" w:rsidR="00BD435D" w:rsidRPr="00DA5617" w:rsidRDefault="00BD435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23</TotalTime>
  <Pages>1</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96</cp:revision>
  <dcterms:created xsi:type="dcterms:W3CDTF">2020-05-14T08:47:00Z</dcterms:created>
  <dcterms:modified xsi:type="dcterms:W3CDTF">2020-06-18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